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10DD" w:rsidRDefault="00BF2692" w:rsidP="00BF2692"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64C707F" wp14:editId="0D847296">
                <wp:simplePos x="0" y="0"/>
                <wp:positionH relativeFrom="margin">
                  <wp:posOffset>1994625</wp:posOffset>
                </wp:positionH>
                <wp:positionV relativeFrom="paragraph">
                  <wp:posOffset>13516</wp:posOffset>
                </wp:positionV>
                <wp:extent cx="1169894" cy="376517"/>
                <wp:effectExtent l="0" t="0" r="0" b="508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9894" cy="37651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F2692" w:rsidRPr="001836C8" w:rsidRDefault="00BF2692" w:rsidP="00BF2692">
                            <w:pPr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</w:pPr>
                            <w:r w:rsidRPr="001836C8">
                              <w:rPr>
                                <w:rFonts w:ascii="Arial" w:hAnsi="Arial" w:cs="Arial"/>
                                <w:b/>
                                <w:sz w:val="32"/>
                                <w:szCs w:val="32"/>
                              </w:rPr>
                              <w:t>Intern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64C707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57.05pt;margin-top:1.05pt;width:92.1pt;height:29.65pt;z-index:25166028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" fillcolor="white [3201]" stroked="f" strokeweight=".5pt">
                <v:textbox>
                  <w:txbxContent>
                    <w:p w:rsidR="00BF2692" w:rsidRPr="001836C8" w:rsidRDefault="00BF2692" w:rsidP="00BF2692">
                      <w:pPr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</w:pPr>
                      <w:r w:rsidRPr="001836C8">
                        <w:rPr>
                          <w:rFonts w:ascii="Arial" w:hAnsi="Arial" w:cs="Arial"/>
                          <w:b/>
                          <w:sz w:val="32"/>
                          <w:szCs w:val="32"/>
                        </w:rPr>
                        <w:t>Interne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6748F3" wp14:editId="456688E4">
                <wp:simplePos x="0" y="0"/>
                <wp:positionH relativeFrom="margin">
                  <wp:posOffset>1483723</wp:posOffset>
                </wp:positionH>
                <wp:positionV relativeFrom="paragraph">
                  <wp:posOffset>-412568</wp:posOffset>
                </wp:positionV>
                <wp:extent cx="2164976" cy="1129553"/>
                <wp:effectExtent l="19050" t="0" r="45085" b="33020"/>
                <wp:wrapNone/>
                <wp:docPr id="1" name="Clou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64976" cy="1129553"/>
                        </a:xfrm>
                        <a:prstGeom prst="cloud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735228" id="Cloud 1" o:spid="_x0000_s1026" style="position:absolute;margin-left:116.85pt;margin-top:-32.5pt;width:170.45pt;height:88.95pt;z-index:25165926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coordsize="43200,432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" path="m3900,14370c3629,11657,4261,8921,5623,6907,7775,3726,11264,3017,14005,5202,15678,909,19914,22,22456,3432,23097,1683,24328,474,25749,200v1564,-302,3126,570,4084,2281c31215,267,33501,-460,35463,690v1495,876,2567,2710,2855,4886c40046,6218,41422,7998,41982,10318v407,1684,349,3513,-164,5142c43079,17694,43520,20590,43016,23322v-670,3632,-2888,6352,-5612,6882c37391,32471,36658,34621,35395,36101v-1919,2249,-4691,2538,-6840,714c27860,39948,25999,42343,23667,43106v-2748,899,-5616,-633,-7187,-3840c12772,42310,7956,40599,5804,35472,3690,35809,1705,34024,1110,31250,679,29243,1060,27077,2113,25551,619,24354,-213,22057,-5,19704,239,16949,1845,14791,3863,14507v12,-46,25,-91,37,-137xem4693,26177nfc3809,26271,2925,25993,2160,25380t4768,9519nfc6573,35092,6200,35220,5820,35280t10658,3810nfc16211,38544,15987,37961,15810,37350m28827,34751nfc28788,35398,28698,36038,28560,36660m34129,22954nfc36133,24282,37398,27058,37380,30090m41798,15354nfc41473,16386,40978,17302,40350,18030m38324,5426nfc38379,5843,38405,6266,38400,6690m29078,3952nfc29267,3369,29516,2826,29820,2340m22141,4720nfc22218,4238,22339,3771,22500,3330m14000,5192nfc14472,5568,14908,6021,15300,6540m4127,15789nfc4024,15325,3948,14851,3900,14370e" filled="f" strokecolor="#1f4d78 [1604]" strokeweight="1pt">
                <v:stroke joinstyle="miter"/>
                <v:path arrowok="t" o:connecttype="custom" o:connectlocs="235191,684452;108249,663612;347198,912506;291670,922468;825798,1022089;792321,976593;1444670,908636;1431290,958551;1710381,600180;1873306,786765;2094715,401462;2022148,471431;1920614,141874;1924423,174924;1457249,103333;1494435,61184;1109600,123414;1127592,87070;701613,135756;766762,171002;206825,412836;195449,375733" o:connectangles="0,0,0,0,0,0,0,0,0,0,0,0,0,0,0,0,0,0,0,0,0,0"/>
                <w10:wrap anchorx="margin"/>
              </v:shape>
            </w:pict>
          </mc:Fallback>
        </mc:AlternateContent>
      </w:r>
    </w:p>
    <w:p w:rsidR="00BF2692" w:rsidRDefault="00BF2692" w:rsidP="00BF2692"/>
    <w:p w:rsidR="00BF2692" w:rsidRDefault="00BF2692" w:rsidP="00BF2692"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DC354C2" wp14:editId="19975040">
                <wp:simplePos x="0" y="0"/>
                <wp:positionH relativeFrom="column">
                  <wp:posOffset>2688770</wp:posOffset>
                </wp:positionH>
                <wp:positionV relativeFrom="paragraph">
                  <wp:posOffset>143872</wp:posOffset>
                </wp:positionV>
                <wp:extent cx="564425" cy="1365159"/>
                <wp:effectExtent l="0" t="0" r="26670" b="2603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64425" cy="1365159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3812AC0" id="Straight Connector 3" o:spid="_x0000_s1026" style="position:absolute;flip:x 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1.7pt,11.35pt" to="256.15pt,11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" strokecolor="black [3200]" strokeweight="1.5pt">
                <v:stroke joinstyle="miter"/>
              </v:lin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63E636A" wp14:editId="4278A76D">
                <wp:simplePos x="0" y="0"/>
                <wp:positionH relativeFrom="column">
                  <wp:posOffset>979713</wp:posOffset>
                </wp:positionH>
                <wp:positionV relativeFrom="paragraph">
                  <wp:posOffset>48986</wp:posOffset>
                </wp:positionV>
                <wp:extent cx="1317172" cy="1625600"/>
                <wp:effectExtent l="0" t="0" r="35560" b="3175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17172" cy="162560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DD92CFB" id="Straight Connector 4" o:spid="_x0000_s1026" style="position:absolute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7.15pt,3.85pt" to="180.85pt,13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" strokecolor="black [3200]" strokeweight="1.5pt">
                <v:stroke joinstyle="miter"/>
              </v:line>
            </w:pict>
          </mc:Fallback>
        </mc:AlternateContent>
      </w:r>
    </w:p>
    <w:p w:rsidR="00BF2692" w:rsidRDefault="00BF2692" w:rsidP="00BF2692"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9BBC798" wp14:editId="23E4DCD9">
                <wp:simplePos x="0" y="0"/>
                <wp:positionH relativeFrom="margin">
                  <wp:posOffset>2735127</wp:posOffset>
                </wp:positionH>
                <wp:positionV relativeFrom="paragraph">
                  <wp:posOffset>61595</wp:posOffset>
                </wp:positionV>
                <wp:extent cx="1398521" cy="671830"/>
                <wp:effectExtent l="267970" t="93980" r="260350" b="8890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3963606">
                          <a:off x="0" y="0"/>
                          <a:ext cx="1398521" cy="67183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F2692" w:rsidRPr="001836C8" w:rsidRDefault="00BF2692" w:rsidP="00BF2692">
                            <w:pPr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  <w:t>&lt;&lt;</w:t>
                            </w:r>
                            <w:r w:rsidRPr="001836C8"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  <w:t>TCP/IP</w:t>
                            </w:r>
                            <w:r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  <w:t>&gt;&gt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BBC798" id="Text Box 8" o:spid="_x0000_s1027" type="#_x0000_t202" style="position:absolute;margin-left:215.35pt;margin-top:4.85pt;width:110.1pt;height:52.9pt;rotation:4329315fd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" fillcolor="white [3201]" stroked="f" strokeweight=".5pt">
                <v:textbox>
                  <w:txbxContent>
                    <w:p w:rsidR="00BF2692" w:rsidRPr="001836C8" w:rsidRDefault="00BF2692" w:rsidP="00BF2692">
                      <w:pPr>
                        <w:rPr>
                          <w:rFonts w:ascii="Arial" w:hAnsi="Arial" w:cs="Arial"/>
                          <w:sz w:val="32"/>
                          <w:szCs w:val="32"/>
                        </w:rPr>
                      </w:pPr>
                      <w:r>
                        <w:rPr>
                          <w:rFonts w:ascii="Arial" w:hAnsi="Arial" w:cs="Arial"/>
                          <w:sz w:val="32"/>
                          <w:szCs w:val="32"/>
                        </w:rPr>
                        <w:t>&lt;&lt;</w:t>
                      </w:r>
                      <w:r w:rsidRPr="001836C8">
                        <w:rPr>
                          <w:rFonts w:ascii="Arial" w:hAnsi="Arial" w:cs="Arial"/>
                          <w:sz w:val="32"/>
                          <w:szCs w:val="32"/>
                        </w:rPr>
                        <w:t>TCP/IP</w:t>
                      </w:r>
                      <w:r>
                        <w:rPr>
                          <w:rFonts w:ascii="Arial" w:hAnsi="Arial" w:cs="Arial"/>
                          <w:sz w:val="32"/>
                          <w:szCs w:val="32"/>
                        </w:rPr>
                        <w:t>&gt;&gt;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BF2692" w:rsidRDefault="00BF2692" w:rsidP="00BF2692"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73E5F75" wp14:editId="4EE0CD24">
                <wp:simplePos x="0" y="0"/>
                <wp:positionH relativeFrom="column">
                  <wp:posOffset>528365</wp:posOffset>
                </wp:positionH>
                <wp:positionV relativeFrom="paragraph">
                  <wp:posOffset>211048</wp:posOffset>
                </wp:positionV>
                <wp:extent cx="1338524" cy="376467"/>
                <wp:effectExtent l="385763" t="0" r="41941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8740494">
                          <a:off x="0" y="0"/>
                          <a:ext cx="1338524" cy="37646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F2692" w:rsidRPr="001836C8" w:rsidRDefault="00BF2692" w:rsidP="00BF2692">
                            <w:pPr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  <w:t>&lt;&lt;</w:t>
                            </w:r>
                            <w:r w:rsidRPr="001836C8"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  <w:t>TCP/IP</w:t>
                            </w:r>
                            <w:r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  <w:t>&gt;&gt;&gt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3E5F75" id="Text Box 7" o:spid="_x0000_s1028" type="#_x0000_t202" style="position:absolute;margin-left:41.6pt;margin-top:16.6pt;width:105.4pt;height:29.65pt;rotation:-3123343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" fillcolor="white [3201]" stroked="f" strokeweight=".5pt">
                <v:textbox>
                  <w:txbxContent>
                    <w:p w:rsidR="00BF2692" w:rsidRPr="001836C8" w:rsidRDefault="00BF2692" w:rsidP="00BF2692">
                      <w:pPr>
                        <w:rPr>
                          <w:rFonts w:ascii="Arial" w:hAnsi="Arial" w:cs="Arial"/>
                          <w:sz w:val="32"/>
                          <w:szCs w:val="32"/>
                        </w:rPr>
                      </w:pPr>
                      <w:r>
                        <w:rPr>
                          <w:rFonts w:ascii="Arial" w:hAnsi="Arial" w:cs="Arial"/>
                          <w:sz w:val="32"/>
                          <w:szCs w:val="32"/>
                        </w:rPr>
                        <w:t>&lt;&lt;</w:t>
                      </w:r>
                      <w:r w:rsidRPr="001836C8">
                        <w:rPr>
                          <w:rFonts w:ascii="Arial" w:hAnsi="Arial" w:cs="Arial"/>
                          <w:sz w:val="32"/>
                          <w:szCs w:val="32"/>
                        </w:rPr>
                        <w:t>TCP/IP</w:t>
                      </w:r>
                      <w:r>
                        <w:rPr>
                          <w:rFonts w:ascii="Arial" w:hAnsi="Arial" w:cs="Arial"/>
                          <w:sz w:val="32"/>
                          <w:szCs w:val="32"/>
                        </w:rPr>
                        <w:t>&gt;&gt;&gt;</w:t>
                      </w:r>
                    </w:p>
                  </w:txbxContent>
                </v:textbox>
              </v:shape>
            </w:pict>
          </mc:Fallback>
        </mc:AlternateContent>
      </w:r>
    </w:p>
    <w:p w:rsidR="00BF2692" w:rsidRDefault="00BC0283" w:rsidP="00BF2692"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893503</wp:posOffset>
                </wp:positionH>
                <wp:positionV relativeFrom="paragraph">
                  <wp:posOffset>1618651</wp:posOffset>
                </wp:positionV>
                <wp:extent cx="1162755" cy="293511"/>
                <wp:effectExtent l="0" t="3492" r="0" b="0"/>
                <wp:wrapNone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162755" cy="29351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0283" w:rsidRPr="00BC0283" w:rsidRDefault="00BC0283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C0283">
                              <w:rPr>
                                <w:rFonts w:ascii="Arial" w:hAnsi="Arial" w:cs="Arial"/>
                              </w:rPr>
                              <w:t>&lt;&lt;TCP/IP&gt;&gt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29" o:spid="_x0000_s1029" type="#_x0000_t202" style="position:absolute;margin-left:306.6pt;margin-top:127.45pt;width:91.55pt;height:23.1pt;rotation:-90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" fillcolor="white [3201]" stroked="f" strokeweight=".5pt">
                <v:textbox>
                  <w:txbxContent>
                    <w:p w:rsidR="00BC0283" w:rsidRPr="00BC0283" w:rsidRDefault="00BC0283">
                      <w:pPr>
                        <w:rPr>
                          <w:rFonts w:ascii="Arial" w:hAnsi="Arial" w:cs="Arial"/>
                        </w:rPr>
                      </w:pPr>
                      <w:r w:rsidRPr="00BC0283">
                        <w:rPr>
                          <w:rFonts w:ascii="Arial" w:hAnsi="Arial" w:cs="Arial"/>
                        </w:rPr>
                        <w:t>&lt;&lt;TCP/IP&gt;&gt;</w:t>
                      </w:r>
                    </w:p>
                  </w:txbxContent>
                </v:textbox>
              </v:shape>
            </w:pict>
          </mc:Fallback>
        </mc:AlternateContent>
      </w:r>
      <w:r w:rsidR="00BF2692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ED60F85" wp14:editId="351E3D2E">
                <wp:simplePos x="0" y="0"/>
                <wp:positionH relativeFrom="column">
                  <wp:posOffset>998008</wp:posOffset>
                </wp:positionH>
                <wp:positionV relativeFrom="paragraph">
                  <wp:posOffset>4351655</wp:posOffset>
                </wp:positionV>
                <wp:extent cx="1301644" cy="338667"/>
                <wp:effectExtent l="0" t="0" r="0" b="4445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01644" cy="33866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F2692" w:rsidRPr="00BF2692" w:rsidRDefault="00BF2692" w:rsidP="00BF2692">
                            <w:pP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  <w:r w:rsidRPr="00BF2692"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  <w:t>&lt;&lt;TCP/IP&gt;&gt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D60F85" id="Text Box 9" o:spid="_x0000_s1030" type="#_x0000_t202" style="position:absolute;margin-left:78.6pt;margin-top:342.65pt;width:102.5pt;height:26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" fillcolor="white [3201]" stroked="f" strokeweight=".5pt">
                <v:textbox>
                  <w:txbxContent>
                    <w:p w:rsidR="00BF2692" w:rsidRPr="00BF2692" w:rsidRDefault="00BF2692" w:rsidP="00BF2692">
                      <w:pPr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  <w:r w:rsidRPr="00BF2692">
                        <w:rPr>
                          <w:rFonts w:ascii="Arial" w:hAnsi="Arial" w:cs="Arial"/>
                          <w:sz w:val="28"/>
                          <w:szCs w:val="28"/>
                        </w:rPr>
                        <w:t>&lt;&lt;TCP/IP&gt;&gt;</w:t>
                      </w:r>
                    </w:p>
                  </w:txbxContent>
                </v:textbox>
              </v:shape>
            </w:pict>
          </mc:Fallback>
        </mc:AlternateContent>
      </w:r>
      <w:r w:rsidR="00BF2692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41DDBB6" wp14:editId="6882B253">
                <wp:simplePos x="0" y="0"/>
                <wp:positionH relativeFrom="page">
                  <wp:align>right</wp:align>
                </wp:positionH>
                <wp:positionV relativeFrom="paragraph">
                  <wp:posOffset>38190</wp:posOffset>
                </wp:positionV>
                <wp:extent cx="971465" cy="442157"/>
                <wp:effectExtent l="19050" t="38100" r="19685" b="3429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21365565">
                          <a:off x="0" y="0"/>
                          <a:ext cx="971465" cy="44215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F2692" w:rsidRPr="001836C8" w:rsidRDefault="00BF2692" w:rsidP="00BF2692">
                            <w:pPr>
                              <w:rPr>
                                <w:rFonts w:ascii="Arial" w:hAnsi="Arial" w:cs="Arial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1DDBB6" id="Text Box 10" o:spid="_x0000_s1031" type="#_x0000_t202" style="position:absolute;margin-left:25.3pt;margin-top:3pt;width:76.5pt;height:34.8pt;rotation:-256066fd;z-index:251667456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" fillcolor="white [3201]" stroked="f" strokeweight=".5pt">
                <v:textbox>
                  <w:txbxContent>
                    <w:p w:rsidR="00BF2692" w:rsidRPr="001836C8" w:rsidRDefault="00BF2692" w:rsidP="00BF2692">
                      <w:pPr>
                        <w:rPr>
                          <w:rFonts w:ascii="Arial" w:hAnsi="Arial" w:cs="Arial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BF2692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69A6F1E" wp14:editId="1DA5D7A6">
                <wp:simplePos x="0" y="0"/>
                <wp:positionH relativeFrom="column">
                  <wp:posOffset>-3470388</wp:posOffset>
                </wp:positionH>
                <wp:positionV relativeFrom="paragraph">
                  <wp:posOffset>1316580</wp:posOffset>
                </wp:positionV>
                <wp:extent cx="510989" cy="1304365"/>
                <wp:effectExtent l="304800" t="57150" r="289560" b="6731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2504623">
                          <a:off x="0" y="0"/>
                          <a:ext cx="510989" cy="13043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F2692" w:rsidRPr="001836C8" w:rsidRDefault="00BF2692" w:rsidP="00BF2692">
                            <w:pPr>
                              <w:rPr>
                                <w:rFonts w:ascii="Arial" w:hAnsi="Arial" w:cs="Arial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69A6F1E" id="Text Box 6" o:spid="_x0000_s1032" type="#_x0000_t202" style="position:absolute;margin-left:-273.25pt;margin-top:103.65pt;width:40.25pt;height:102.7pt;rotation:-9934577fd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" fillcolor="white [3201]" strokeweight=".5pt">
                <v:textbox>
                  <w:txbxContent>
                    <w:p w:rsidR="00BF2692" w:rsidRPr="001836C8" w:rsidRDefault="00BF2692" w:rsidP="00BF2692">
                      <w:pPr>
                        <w:rPr>
                          <w:rFonts w:ascii="Arial" w:hAnsi="Arial" w:cs="Arial"/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bookmarkStart w:id="0" w:name="_GoBack"/>
      <w:r w:rsidR="00BF2692" w:rsidRPr="001836C8">
        <w:rPr>
          <w:rFonts w:ascii="Arial" w:hAnsi="Arial" w:cs="Arial"/>
        </w:rPr>
        <w:object w:dxaOrig="11893" w:dyaOrig="12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78.3pt" o:ole="">
            <v:imagedata r:id="rId6" o:title=""/>
          </v:shape>
          <o:OLEObject Type="Embed" ProgID="Visio.Drawing.11" ShapeID="_x0000_i1025" DrawAspect="Content" ObjectID="_1577734213" r:id="rId7"/>
        </w:object>
      </w:r>
      <w:bookmarkEnd w:id="0"/>
    </w:p>
    <w:p w:rsidR="00BF2692" w:rsidRPr="00BF2692" w:rsidRDefault="00BF2692" w:rsidP="00BF2692"/>
    <w:sectPr w:rsidR="00BF2692" w:rsidRPr="00BF26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D2F02" w:rsidRDefault="002D2F02" w:rsidP="001836C8">
      <w:pPr>
        <w:spacing w:after="0" w:line="240" w:lineRule="auto"/>
      </w:pPr>
      <w:r>
        <w:separator/>
      </w:r>
    </w:p>
  </w:endnote>
  <w:endnote w:type="continuationSeparator" w:id="0">
    <w:p w:rsidR="002D2F02" w:rsidRDefault="002D2F02" w:rsidP="001836C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D2F02" w:rsidRDefault="002D2F02" w:rsidP="001836C8">
      <w:pPr>
        <w:spacing w:after="0" w:line="240" w:lineRule="auto"/>
      </w:pPr>
      <w:r>
        <w:separator/>
      </w:r>
    </w:p>
  </w:footnote>
  <w:footnote w:type="continuationSeparator" w:id="0">
    <w:p w:rsidR="002D2F02" w:rsidRDefault="002D2F02" w:rsidP="001836C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1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36C8"/>
    <w:rsid w:val="00094B86"/>
    <w:rsid w:val="001836C8"/>
    <w:rsid w:val="002D2F02"/>
    <w:rsid w:val="00501188"/>
    <w:rsid w:val="006B4BEC"/>
    <w:rsid w:val="007710DD"/>
    <w:rsid w:val="00BC0283"/>
    <w:rsid w:val="00BF26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D643B0D-FC4F-4849-ABEB-0FAFC7A1D6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36C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836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36C8"/>
  </w:style>
  <w:style w:type="paragraph" w:styleId="Footer">
    <w:name w:val="footer"/>
    <w:basedOn w:val="Normal"/>
    <w:link w:val="FooterChar"/>
    <w:uiPriority w:val="99"/>
    <w:unhideWhenUsed/>
    <w:rsid w:val="001836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36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1</Pages>
  <Words>6</Words>
  <Characters>3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 thit</dc:creator>
  <cp:keywords/>
  <dc:description/>
  <cp:lastModifiedBy>Han thit</cp:lastModifiedBy>
  <cp:revision>3</cp:revision>
  <dcterms:created xsi:type="dcterms:W3CDTF">2018-01-16T07:56:00Z</dcterms:created>
  <dcterms:modified xsi:type="dcterms:W3CDTF">2018-01-17T16:13:00Z</dcterms:modified>
</cp:coreProperties>
</file>